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03AE" w:rsidRDefault="00C603AE"/>
    <w:p w:rsidR="00C603AE" w:rsidRDefault="00C603AE"/>
    <w:p w:rsidR="00C603AE" w:rsidRDefault="00C603AE">
      <w:r>
        <w:t>Delete</w:t>
      </w:r>
    </w:p>
    <w:p w:rsidR="00BD22B5" w:rsidRDefault="00C603AE">
      <w:r>
        <w:object w:dxaOrig="12703" w:dyaOrig="10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7.5pt" o:ole="">
            <v:imagedata r:id="rId6" o:title=""/>
          </v:shape>
          <o:OLEObject Type="Embed" ProgID="Visio.Drawing.11" ShapeID="_x0000_i1025" DrawAspect="Content" ObjectID="_1429975621" r:id="rId7"/>
        </w:object>
      </w:r>
    </w:p>
    <w:p w:rsidR="00C603AE" w:rsidRDefault="00C603AE"/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</w:p>
    <w:p w:rsidR="00C603AE" w:rsidRDefault="00C603AE" w:rsidP="00C603AE">
      <w:r>
        <w:lastRenderedPageBreak/>
        <w:t>Update</w:t>
      </w:r>
    </w:p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  <w:r>
        <w:object w:dxaOrig="12703" w:dyaOrig="10794">
          <v:shape id="_x0000_i1026" type="#_x0000_t75" style="width:467.25pt;height:397.5pt" o:ole="">
            <v:imagedata r:id="rId8" o:title=""/>
          </v:shape>
          <o:OLEObject Type="Embed" ProgID="Visio.Drawing.11" ShapeID="_x0000_i1026" DrawAspect="Content" ObjectID="_1429975622" r:id="rId9"/>
        </w:object>
      </w:r>
    </w:p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</w:p>
    <w:p w:rsidR="00C603AE" w:rsidRDefault="00C603AE" w:rsidP="00C603AE">
      <w:pPr>
        <w:ind w:firstLine="720"/>
      </w:pPr>
      <w:r>
        <w:t>Search</w:t>
      </w:r>
    </w:p>
    <w:p w:rsidR="00C603AE" w:rsidRPr="00C603AE" w:rsidRDefault="00C603AE" w:rsidP="00C603AE">
      <w:pPr>
        <w:ind w:firstLine="720"/>
      </w:pPr>
      <w:r>
        <w:object w:dxaOrig="12703" w:dyaOrig="10794">
          <v:shape id="_x0000_i1027" type="#_x0000_t75" style="width:467.25pt;height:397.5pt" o:ole="">
            <v:imagedata r:id="rId10" o:title=""/>
          </v:shape>
          <o:OLEObject Type="Embed" ProgID="Visio.Drawing.11" ShapeID="_x0000_i1027" DrawAspect="Content" ObjectID="_1429975623" r:id="rId11"/>
        </w:object>
      </w:r>
    </w:p>
    <w:sectPr w:rsidR="00C603AE" w:rsidRPr="00C603AE" w:rsidSect="00BD22B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475C4" w:rsidRDefault="004475C4" w:rsidP="00C603AE">
      <w:pPr>
        <w:spacing w:after="0" w:line="240" w:lineRule="auto"/>
      </w:pPr>
      <w:r>
        <w:separator/>
      </w:r>
    </w:p>
  </w:endnote>
  <w:endnote w:type="continuationSeparator" w:id="1">
    <w:p w:rsidR="004475C4" w:rsidRDefault="004475C4" w:rsidP="00C603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475C4" w:rsidRDefault="004475C4" w:rsidP="00C603AE">
      <w:pPr>
        <w:spacing w:after="0" w:line="240" w:lineRule="auto"/>
      </w:pPr>
      <w:r>
        <w:separator/>
      </w:r>
    </w:p>
  </w:footnote>
  <w:footnote w:type="continuationSeparator" w:id="1">
    <w:p w:rsidR="004475C4" w:rsidRDefault="004475C4" w:rsidP="00C603A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603AE"/>
    <w:rsid w:val="004475C4"/>
    <w:rsid w:val="00BD22B5"/>
    <w:rsid w:val="00C603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22B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603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03AE"/>
  </w:style>
  <w:style w:type="paragraph" w:styleId="Footer">
    <w:name w:val="footer"/>
    <w:basedOn w:val="Normal"/>
    <w:link w:val="FooterChar"/>
    <w:uiPriority w:val="99"/>
    <w:semiHidden/>
    <w:unhideWhenUsed/>
    <w:rsid w:val="00C603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03A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8</Words>
  <Characters>104</Characters>
  <Application>Microsoft Office Word</Application>
  <DocSecurity>0</DocSecurity>
  <Lines>1</Lines>
  <Paragraphs>1</Paragraphs>
  <ScaleCrop>false</ScaleCrop>
  <Company/>
  <LinksUpToDate>false</LinksUpToDate>
  <CharactersWithSpaces>1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I</dc:creator>
  <cp:lastModifiedBy>HAI</cp:lastModifiedBy>
  <cp:revision>1</cp:revision>
  <dcterms:created xsi:type="dcterms:W3CDTF">2013-05-14T01:36:00Z</dcterms:created>
  <dcterms:modified xsi:type="dcterms:W3CDTF">2013-05-14T01:41:00Z</dcterms:modified>
</cp:coreProperties>
</file>